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77A296A1" w14:textId="330C7372" w:rsidR="006C1FB3" w:rsidRDefault="00C44A0D">
      <w:r>
        <w:object w:dxaOrig="15165" w:dyaOrig="12180" w14:anchorId="7DFE4E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5pt;height:566.55pt" o:ole="">
            <v:imagedata r:id="rId8" o:title=""/>
          </v:shape>
          <o:OLEObject Type="Embed" ProgID="Visio.Drawing.15" ShapeID="_x0000_i1025" DrawAspect="Content" ObjectID="_1550582225" r:id="rId9"/>
        </w:object>
      </w:r>
    </w:p>
    <w:sectPr w:rsidR="006C1FB3" w:rsidSect="00100598">
      <w:pgSz w:w="15840" w:h="12240" w:orient="landscape"/>
      <w:pgMar w:top="576" w:right="720" w:bottom="245" w:left="100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hideSpellingErrors/>
  <w:hideGrammaticalErrors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0598"/>
    <w:rsid w:val="00100598"/>
    <w:rsid w:val="00394D7A"/>
    <w:rsid w:val="006C1FB3"/>
    <w:rsid w:val="00A84EA3"/>
    <w:rsid w:val="00C44A0D"/>
    <w:rsid w:val="00EF0E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1D35788B"/>
  <w15:chartTrackingRefBased/>
  <w15:docId w15:val="{1ACBD2E6-CB7E-4716-A477-EBE073EA7B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theme" Target="theme/theme1.xml"/><Relationship Id="rId5" Type="http://schemas.openxmlformats.org/officeDocument/2006/relationships/styles" Target="styles.xml"/><Relationship Id="rId10" Type="http://schemas.openxmlformats.org/officeDocument/2006/relationships/fontTable" Target="fontTable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8407A8B002847489FCB087B9E587BAC" ma:contentTypeVersion="4" ma:contentTypeDescription="Create a new document." ma:contentTypeScope="" ma:versionID="3b7a60c8f1238adfcc6ed4a816ca117e">
  <xsd:schema xmlns:xsd="http://www.w3.org/2001/XMLSchema" xmlns:xs="http://www.w3.org/2001/XMLSchema" xmlns:p="http://schemas.microsoft.com/office/2006/metadata/properties" xmlns:ns1="http://schemas.microsoft.com/sharepoint/v3" xmlns:ns2="fcde144a-4b16-4d2d-99ca-d90fa51362c8" targetNamespace="http://schemas.microsoft.com/office/2006/metadata/properties" ma:root="true" ma:fieldsID="d2a88fcacf1a2c68968829ae2ba977ff" ns1:_="" ns2:_="">
    <xsd:import namespace="http://schemas.microsoft.com/sharepoint/v3"/>
    <xsd:import namespace="fcde144a-4b16-4d2d-99ca-d90fa51362c8"/>
    <xsd:element name="properties">
      <xsd:complexType>
        <xsd:sequence>
          <xsd:element name="documentManagement">
            <xsd:complexType>
              <xsd:all>
                <xsd:element ref="ns2:Category" minOccurs="0"/>
                <xsd:element ref="ns2:Area"/>
                <xsd:element ref="ns1:TranslationStateDownloadLink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TranslationStateDownloadLink" ma:index="10" nillable="true" ma:displayName="Download Link" ma:description="" ma:internalName="TranslationStateDownloadLink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cde144a-4b16-4d2d-99ca-d90fa51362c8" elementFormDefault="qualified">
    <xsd:import namespace="http://schemas.microsoft.com/office/2006/documentManagement/types"/>
    <xsd:import namespace="http://schemas.microsoft.com/office/infopath/2007/PartnerControls"/>
    <xsd:element name="Category" ma:index="2" nillable="true" ma:displayName="Category" ma:default="NONE" ma:format="RadioButtons" ma:internalName="Category">
      <xsd:simpleType>
        <xsd:union memberTypes="dms:Text">
          <xsd:simpleType>
            <xsd:restriction base="dms:Choice">
              <xsd:enumeration value="NONE"/>
              <xsd:enumeration value="Organizational Change leadership"/>
              <xsd:enumeration value="Design"/>
              <xsd:enumeration value="Funding - POP"/>
              <xsd:enumeration value="Obtaining approval"/>
              <xsd:enumeration value="Obtaining approval - business case"/>
              <xsd:enumeration value="Obtaining approval - project charter"/>
              <xsd:enumeration value="Project documentation"/>
              <xsd:enumeration value="Project document - project management plan"/>
              <xsd:enumeration value="Communication"/>
              <xsd:enumeration value="Project team"/>
              <xsd:enumeration value="Agency outreach"/>
              <xsd:enumeration value="Agency outreach - project kickoff"/>
              <xsd:enumeration value="Background information"/>
              <xsd:enumeration value="Background information - project updates"/>
              <xsd:enumeration value="Project documents"/>
              <xsd:enumeration value="Project documents - contracts"/>
              <xsd:enumeration value="RFI"/>
              <xsd:enumeration value="RFP"/>
              <xsd:enumeration value="Lessons learned"/>
              <xsd:enumeration value="Configuration standards"/>
              <xsd:enumeration value="Configuration standards - workflows"/>
              <xsd:enumeration value="Configuration standards - business processes"/>
              <xsd:enumeration value="Configuration standards - integration / interface"/>
              <xsd:enumeration value="Configuration standards - security (users)"/>
              <xsd:enumeration value="Configuration standards - reports"/>
              <xsd:enumeration value="Configuration"/>
              <xsd:enumeration value="Testing"/>
              <xsd:enumeration value="Training"/>
              <xsd:enumeration value="Go-live"/>
              <xsd:enumeration value="Post implementation"/>
              <xsd:enumeration value="OregonBuys structure"/>
            </xsd:restriction>
          </xsd:simpleType>
        </xsd:union>
      </xsd:simpleType>
    </xsd:element>
    <xsd:element name="Area" ma:index="3" ma:displayName="Area" ma:internalName="Area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6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ategory xmlns="fcde144a-4b16-4d2d-99ca-d90fa51362c8">Project documents</Category>
    <Area xmlns="fcde144a-4b16-4d2d-99ca-d90fa51362c8">Overview</Area>
    <TranslationStateDownloadLink xmlns="http://schemas.microsoft.com/sharepoint/v3">
      <Url xsi:nil="true"/>
      <Description xsi:nil="true"/>
    </TranslationStateDownloadLink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E742BB2-291B-486C-A0DE-66260D4C5D20}"/>
</file>

<file path=customXml/itemProps2.xml><?xml version="1.0" encoding="utf-8"?>
<ds:datastoreItem xmlns:ds="http://schemas.openxmlformats.org/officeDocument/2006/customXml" ds:itemID="{5ECF2BCE-0F76-4AE7-8ABA-501288017E41}"/>
</file>

<file path=customXml/itemProps3.xml><?xml version="1.0" encoding="utf-8"?>
<ds:datastoreItem xmlns:ds="http://schemas.openxmlformats.org/officeDocument/2006/customXml" ds:itemID="{05BE57FF-1D8C-4625-B2BD-3D2751741AED}"/>
</file>

<file path=customXml/itemProps4.xml><?xml version="1.0" encoding="utf-8"?>
<ds:datastoreItem xmlns:ds="http://schemas.openxmlformats.org/officeDocument/2006/customXml" ds:itemID="{5ECF2BCE-0F76-4AE7-8ABA-501288017E41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partment of Forestry</Company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FP timeline</dc:title>
  <dc:subject/>
  <dc:creator>WHITBECK David L</dc:creator>
  <cp:keywords/>
  <dc:description/>
  <cp:lastModifiedBy>BARNHART Joanne M</cp:lastModifiedBy>
  <cp:revision>2</cp:revision>
  <dcterms:created xsi:type="dcterms:W3CDTF">2017-03-10T00:31:00Z</dcterms:created>
  <dcterms:modified xsi:type="dcterms:W3CDTF">2017-03-10T00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8407A8B002847489FCB087B9E587BAC</vt:lpwstr>
  </property>
  <property fmtid="{D5CDD505-2E9C-101B-9397-08002B2CF9AE}" pid="3" name="Order">
    <vt:r8>28300</vt:r8>
  </property>
</Properties>
</file>